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44AAC7" w14:textId="6B8122B6" w:rsidR="00D377E7" w:rsidRDefault="00D377E7" w:rsidP="00D37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</w:pPr>
      <w:r w:rsidRPr="00AF6267"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 xml:space="preserve">Deney </w:t>
      </w:r>
      <w:r w:rsidR="002D1D36"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>8</w:t>
      </w:r>
    </w:p>
    <w:p w14:paraId="6AD3DE99" w14:textId="77777777" w:rsidR="00D377E7" w:rsidRPr="00D377E7" w:rsidRDefault="00D377E7" w:rsidP="00D37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40"/>
          <w:szCs w:val="40"/>
          <w:u w:val="single"/>
        </w:rPr>
      </w:pPr>
    </w:p>
    <w:p w14:paraId="5A7C8E7F" w14:textId="3AE9970E" w:rsidR="00D377E7" w:rsidRDefault="00D377E7" w:rsidP="00D377E7">
      <w:pPr>
        <w:ind w:left="2160" w:hanging="1440"/>
        <w:jc w:val="both"/>
      </w:pPr>
      <w:r>
        <w:rPr>
          <w:b/>
          <w:bCs/>
        </w:rPr>
        <w:t>Amaç:</w:t>
      </w:r>
      <w:r>
        <w:rPr>
          <w:b/>
          <w:bCs/>
        </w:rPr>
        <w:tab/>
      </w:r>
      <w:r w:rsidRPr="00D377E7">
        <w:t>Arduino</w:t>
      </w:r>
      <w:r>
        <w:t xml:space="preserve"> </w:t>
      </w:r>
      <w:proofErr w:type="spellStart"/>
      <w:r>
        <w:t>uno</w:t>
      </w:r>
      <w:proofErr w:type="spellEnd"/>
      <w:r>
        <w:t xml:space="preserve"> </w:t>
      </w:r>
      <w:proofErr w:type="spellStart"/>
      <w:r>
        <w:t>mikroişlemcisini</w:t>
      </w:r>
      <w:r w:rsidR="00450124">
        <w:t>nin</w:t>
      </w:r>
      <w:proofErr w:type="spellEnd"/>
      <w:r w:rsidR="00450124">
        <w:t xml:space="preserve"> </w:t>
      </w:r>
      <w:r w:rsidR="002D1D36">
        <w:t xml:space="preserve">analog </w:t>
      </w:r>
      <w:proofErr w:type="spellStart"/>
      <w:r w:rsidR="002D1D36">
        <w:t>girişleirni</w:t>
      </w:r>
      <w:proofErr w:type="spellEnd"/>
      <w:r w:rsidR="002D1D36">
        <w:t xml:space="preserve"> okumak </w:t>
      </w:r>
      <w:r w:rsidR="00091253">
        <w:t>anlamak</w:t>
      </w:r>
    </w:p>
    <w:p w14:paraId="36AB8442" w14:textId="77777777" w:rsidR="00D377E7" w:rsidRDefault="00D377E7" w:rsidP="00D377E7">
      <w:pPr>
        <w:jc w:val="both"/>
      </w:pPr>
    </w:p>
    <w:p w14:paraId="5405622C" w14:textId="6B773A48" w:rsidR="00D377E7" w:rsidRDefault="00D377E7" w:rsidP="00091253">
      <w:pPr>
        <w:spacing w:after="0" w:line="360" w:lineRule="auto"/>
        <w:ind w:left="2160" w:hanging="1440"/>
        <w:jc w:val="both"/>
        <w:rPr>
          <w:rFonts w:eastAsia="+mn-ea" w:cstheme="minorHAnsi"/>
          <w:color w:val="000000"/>
          <w:kern w:val="24"/>
        </w:rPr>
      </w:pPr>
      <w:r>
        <w:rPr>
          <w:b/>
          <w:bCs/>
        </w:rPr>
        <w:t>Genel Bilgi:</w:t>
      </w:r>
      <w:r>
        <w:rPr>
          <w:b/>
          <w:bCs/>
        </w:rPr>
        <w:tab/>
      </w:r>
      <w:r w:rsidR="00FE26B8" w:rsidRPr="00FE26B8">
        <w:rPr>
          <w:rFonts w:eastAsia="+mn-ea" w:cstheme="minorHAnsi"/>
          <w:color w:val="000000"/>
          <w:kern w:val="24"/>
        </w:rPr>
        <w:t xml:space="preserve">Arduino </w:t>
      </w:r>
      <w:proofErr w:type="spellStart"/>
      <w:r w:rsidR="00FE26B8" w:rsidRPr="00FE26B8">
        <w:rPr>
          <w:rFonts w:eastAsia="+mn-ea" w:cstheme="minorHAnsi"/>
          <w:color w:val="000000"/>
          <w:kern w:val="24"/>
        </w:rPr>
        <w:t>Uno</w:t>
      </w:r>
      <w:proofErr w:type="spellEnd"/>
      <w:r w:rsidR="00FE26B8" w:rsidRPr="00FE26B8">
        <w:rPr>
          <w:rFonts w:eastAsia="+mn-ea" w:cstheme="minorHAnsi"/>
          <w:color w:val="000000"/>
          <w:kern w:val="24"/>
        </w:rPr>
        <w:t xml:space="preserve"> </w:t>
      </w:r>
      <w:r w:rsidR="00091253">
        <w:rPr>
          <w:rFonts w:eastAsia="+mn-ea" w:cstheme="minorHAnsi"/>
          <w:color w:val="000000"/>
          <w:kern w:val="24"/>
        </w:rPr>
        <w:t xml:space="preserve">mikroişlemcisinde </w:t>
      </w:r>
      <w:r w:rsidR="002D1D36">
        <w:rPr>
          <w:rFonts w:eastAsia="+mn-ea" w:cstheme="minorHAnsi"/>
          <w:color w:val="000000"/>
          <w:kern w:val="24"/>
        </w:rPr>
        <w:t>6</w:t>
      </w:r>
      <w:r w:rsidR="009A13E7">
        <w:rPr>
          <w:rFonts w:eastAsia="+mn-ea" w:cstheme="minorHAnsi"/>
          <w:color w:val="000000"/>
          <w:kern w:val="24"/>
        </w:rPr>
        <w:t xml:space="preserve"> tane analog giriş bulunmaktadır. Analog girişler maksimum 5 V giriş kabul eder</w:t>
      </w:r>
      <w:r w:rsidR="0089130E">
        <w:rPr>
          <w:rFonts w:eastAsia="+mn-ea" w:cstheme="minorHAnsi"/>
          <w:color w:val="000000"/>
          <w:kern w:val="24"/>
        </w:rPr>
        <w:t xml:space="preserve">. Bu girişlere uygulanacak daha yüksek voltajlar </w:t>
      </w:r>
      <w:proofErr w:type="spellStart"/>
      <w:r w:rsidR="0089130E">
        <w:rPr>
          <w:rFonts w:eastAsia="+mn-ea" w:cstheme="minorHAnsi"/>
          <w:color w:val="000000"/>
          <w:kern w:val="24"/>
        </w:rPr>
        <w:t>mikto</w:t>
      </w:r>
      <w:proofErr w:type="spellEnd"/>
      <w:r w:rsidR="0089130E">
        <w:rPr>
          <w:rFonts w:eastAsia="+mn-ea" w:cstheme="minorHAnsi"/>
          <w:color w:val="000000"/>
          <w:kern w:val="24"/>
        </w:rPr>
        <w:t xml:space="preserve"> işle</w:t>
      </w:r>
      <w:r w:rsidR="006112E4">
        <w:rPr>
          <w:rFonts w:eastAsia="+mn-ea" w:cstheme="minorHAnsi"/>
          <w:color w:val="000000"/>
          <w:kern w:val="24"/>
        </w:rPr>
        <w:t xml:space="preserve">mciye zarar verebileceği gibi değişik yöntemler ile daha yüksek voltajları da bu </w:t>
      </w:r>
      <w:proofErr w:type="gramStart"/>
      <w:r w:rsidR="006112E4">
        <w:rPr>
          <w:rFonts w:eastAsia="+mn-ea" w:cstheme="minorHAnsi"/>
          <w:color w:val="000000"/>
          <w:kern w:val="24"/>
        </w:rPr>
        <w:t>girişlerden  ölçmek</w:t>
      </w:r>
      <w:proofErr w:type="gramEnd"/>
      <w:r w:rsidR="006112E4">
        <w:rPr>
          <w:rFonts w:eastAsia="+mn-ea" w:cstheme="minorHAnsi"/>
          <w:color w:val="000000"/>
          <w:kern w:val="24"/>
        </w:rPr>
        <w:t xml:space="preserve"> mümkündür. </w:t>
      </w:r>
    </w:p>
    <w:p w14:paraId="184FE3D5" w14:textId="3674180D" w:rsidR="00091253" w:rsidRPr="00580326" w:rsidRDefault="00BC31E4" w:rsidP="00091253">
      <w:pPr>
        <w:spacing w:after="0" w:line="360" w:lineRule="auto"/>
        <w:ind w:left="2160" w:hanging="1440"/>
        <w:jc w:val="both"/>
        <w:rPr>
          <w:b/>
          <w:bCs/>
        </w:rPr>
      </w:pPr>
      <w:r>
        <w:rPr>
          <w:b/>
          <w:bCs/>
        </w:rPr>
        <w:t>Analog giriş okuma</w:t>
      </w:r>
    </w:p>
    <w:p w14:paraId="6D942718" w14:textId="77777777" w:rsidR="00D377E7" w:rsidRPr="00580326" w:rsidRDefault="00D377E7" w:rsidP="00D377E7">
      <w:pPr>
        <w:ind w:left="2160" w:hanging="1440"/>
        <w:jc w:val="both"/>
      </w:pPr>
      <w:r w:rsidRPr="00580326">
        <w:t>Kullanılan Araç ve Gereçler:</w:t>
      </w:r>
    </w:p>
    <w:p w14:paraId="75026439" w14:textId="7BCFC0A2" w:rsidR="00D377E7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. Arduino </w:t>
      </w:r>
      <w:proofErr w:type="spellStart"/>
      <w:r>
        <w:t>Uno</w:t>
      </w:r>
      <w:proofErr w:type="spellEnd"/>
      <w:r>
        <w:t xml:space="preserve"> kartı.</w:t>
      </w:r>
    </w:p>
    <w:p w14:paraId="6C1E0D32" w14:textId="2DD0D19C" w:rsidR="00564E78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 w:rsidR="00C478E7">
        <w:t>.</w:t>
      </w:r>
      <w:r>
        <w:t xml:space="preserve"> </w:t>
      </w:r>
      <w:proofErr w:type="spellStart"/>
      <w:proofErr w:type="gramStart"/>
      <w:r>
        <w:t>bread</w:t>
      </w:r>
      <w:proofErr w:type="spellEnd"/>
      <w:proofErr w:type="gramEnd"/>
      <w:r>
        <w:t xml:space="preserve"> board</w:t>
      </w:r>
    </w:p>
    <w:p w14:paraId="4AD15B8D" w14:textId="77396698" w:rsidR="00564E78" w:rsidRDefault="00730EC3" w:rsidP="00564E78">
      <w:pPr>
        <w:pStyle w:val="ListParagraph"/>
        <w:numPr>
          <w:ilvl w:val="0"/>
          <w:numId w:val="2"/>
        </w:numPr>
      </w:pPr>
      <w:r>
        <w:t>8</w:t>
      </w:r>
      <w:r w:rsidR="00564E78">
        <w:t xml:space="preserve"> </w:t>
      </w:r>
      <w:proofErr w:type="spellStart"/>
      <w:r w:rsidR="00564E78">
        <w:t>adt</w:t>
      </w:r>
      <w:proofErr w:type="spellEnd"/>
      <w:r w:rsidR="00C478E7">
        <w:t>.</w:t>
      </w:r>
      <w:r w:rsidR="00564E78">
        <w:t xml:space="preserve"> </w:t>
      </w:r>
      <w:proofErr w:type="gramStart"/>
      <w:r w:rsidR="00564E78">
        <w:t>led</w:t>
      </w:r>
      <w:proofErr w:type="gramEnd"/>
    </w:p>
    <w:p w14:paraId="1F7C77A9" w14:textId="5A64C03E" w:rsidR="00564E78" w:rsidRDefault="00730EC3" w:rsidP="00564E78">
      <w:pPr>
        <w:pStyle w:val="ListParagraph"/>
        <w:numPr>
          <w:ilvl w:val="0"/>
          <w:numId w:val="2"/>
        </w:numPr>
      </w:pPr>
      <w:r>
        <w:t>8</w:t>
      </w:r>
      <w:r w:rsidR="00564E78">
        <w:t xml:space="preserve"> </w:t>
      </w:r>
      <w:proofErr w:type="spellStart"/>
      <w:r w:rsidR="00564E78">
        <w:t>adt</w:t>
      </w:r>
      <w:proofErr w:type="spellEnd"/>
      <w:r w:rsidR="00C478E7">
        <w:t>.</w:t>
      </w:r>
      <w:r w:rsidR="00564E78">
        <w:t xml:space="preserve"> 330</w:t>
      </w:r>
      <w:r w:rsidR="00564E78">
        <w:rPr>
          <w:rFonts w:cstheme="minorHAnsi"/>
        </w:rPr>
        <w:t>Ω</w:t>
      </w:r>
      <w:r w:rsidR="00564E78">
        <w:t xml:space="preserve"> direnç</w:t>
      </w:r>
    </w:p>
    <w:p w14:paraId="43D42A60" w14:textId="7C4C6DA7" w:rsidR="00DB73F0" w:rsidRDefault="00DB73F0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 w:rsidR="00C478E7">
        <w:t>.</w:t>
      </w:r>
      <w:r>
        <w:t xml:space="preserve"> 1k</w:t>
      </w:r>
      <w:r>
        <w:rPr>
          <w:rFonts w:cstheme="minorHAnsi"/>
        </w:rPr>
        <w:t>Ω</w:t>
      </w:r>
      <w:r>
        <w:t xml:space="preserve"> </w:t>
      </w:r>
      <w:r w:rsidR="00897173">
        <w:t xml:space="preserve">potansiyometre </w:t>
      </w:r>
    </w:p>
    <w:p w14:paraId="7989D322" w14:textId="775917EC" w:rsidR="00564E78" w:rsidRDefault="00564E78" w:rsidP="00564E78">
      <w:pPr>
        <w:pStyle w:val="ListParagraph"/>
      </w:pPr>
    </w:p>
    <w:p w14:paraId="3848BEAE" w14:textId="0935F8AC" w:rsidR="00564E78" w:rsidRDefault="00564E78" w:rsidP="00564E78">
      <w:pPr>
        <w:pStyle w:val="ListParagraph"/>
      </w:pPr>
    </w:p>
    <w:p w14:paraId="65B8B76B" w14:textId="6AAE6B2A" w:rsidR="00564E78" w:rsidRDefault="00564E78" w:rsidP="00564E78">
      <w:pPr>
        <w:pStyle w:val="ListParagraph"/>
      </w:pPr>
      <w:r w:rsidRPr="00F56F22">
        <w:rPr>
          <w:b/>
          <w:bCs/>
        </w:rPr>
        <w:t>Yapılacak deney:</w:t>
      </w:r>
      <w:r w:rsidR="00F56F22">
        <w:rPr>
          <w:b/>
          <w:bCs/>
        </w:rPr>
        <w:t xml:space="preserve"> </w:t>
      </w:r>
      <w:r w:rsidR="00F56F22" w:rsidRPr="00F56F22">
        <w:t>Aşağıdaki</w:t>
      </w:r>
      <w:r w:rsidR="00F56F22">
        <w:t xml:space="preserve"> Arduino devresini kurunuz</w:t>
      </w:r>
      <w:r w:rsidR="00F068A4">
        <w:t xml:space="preserve"> </w:t>
      </w:r>
    </w:p>
    <w:p w14:paraId="7D9A4347" w14:textId="5106C1BE" w:rsidR="007D70F2" w:rsidRDefault="007D70F2" w:rsidP="00564E78">
      <w:pPr>
        <w:pStyle w:val="ListParagraph"/>
      </w:pPr>
    </w:p>
    <w:p w14:paraId="777E571D" w14:textId="0BD8F72B" w:rsidR="001E7CB9" w:rsidRDefault="00E528F8" w:rsidP="00E528F8">
      <w:pPr>
        <w:pStyle w:val="ListParagraph"/>
        <w:numPr>
          <w:ilvl w:val="0"/>
          <w:numId w:val="3"/>
        </w:numPr>
      </w:pPr>
      <w:r>
        <w:t>Adım aşağıdaki programı yazıp karta yükleyiniz</w:t>
      </w:r>
    </w:p>
    <w:p w14:paraId="018F5278" w14:textId="001B07A7" w:rsidR="001E7CB9" w:rsidRDefault="001E7CB9" w:rsidP="00564E78">
      <w:pPr>
        <w:pStyle w:val="ListParagraph"/>
      </w:pPr>
    </w:p>
    <w:p w14:paraId="7AF73738" w14:textId="691E2489" w:rsidR="00824CF6" w:rsidRPr="00824CF6" w:rsidRDefault="00897173" w:rsidP="00824CF6">
      <w:pPr>
        <w:pStyle w:val="ListParagraph"/>
        <w:jc w:val="center"/>
      </w:pPr>
      <w:r>
        <w:object w:dxaOrig="10630" w:dyaOrig="8482" w14:anchorId="21B827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27.75pt;height:261.75pt" o:ole="">
            <v:imagedata r:id="rId5" o:title=""/>
          </v:shape>
          <o:OLEObject Type="Embed" ProgID="Visio.Drawing.11" ShapeID="_x0000_i1027" DrawAspect="Content" ObjectID="_1727265564" r:id="rId6"/>
        </w:object>
      </w:r>
    </w:p>
    <w:p w14:paraId="2783F19E" w14:textId="700DC167" w:rsidR="00824CF6" w:rsidRDefault="00824CF6" w:rsidP="00824CF6">
      <w:pPr>
        <w:pStyle w:val="ListParagraph"/>
        <w:rPr>
          <w:lang w:val="da-DK"/>
        </w:rPr>
      </w:pPr>
    </w:p>
    <w:p w14:paraId="5AC17A56" w14:textId="4B7F2110" w:rsidR="001C7CED" w:rsidRDefault="001C7CED" w:rsidP="00824CF6">
      <w:pPr>
        <w:pStyle w:val="ListParagraph"/>
        <w:rPr>
          <w:lang w:val="da-DK"/>
        </w:rPr>
      </w:pPr>
    </w:p>
    <w:p w14:paraId="67244B43" w14:textId="6031776F" w:rsidR="001C7CED" w:rsidRDefault="001C7CED" w:rsidP="001C7CED">
      <w:pPr>
        <w:pStyle w:val="ListParagraph"/>
        <w:jc w:val="center"/>
        <w:rPr>
          <w:lang w:val="da-DK"/>
        </w:rPr>
      </w:pPr>
      <w:r>
        <w:rPr>
          <w:lang w:val="da-DK"/>
        </w:rPr>
        <w:t>Şekil 1</w:t>
      </w:r>
    </w:p>
    <w:p w14:paraId="154B1FAD" w14:textId="7E0AFA66" w:rsidR="001C7CED" w:rsidRDefault="001C7CED" w:rsidP="00824CF6">
      <w:pPr>
        <w:pStyle w:val="ListParagraph"/>
        <w:rPr>
          <w:lang w:val="da-DK"/>
        </w:rPr>
      </w:pPr>
    </w:p>
    <w:p w14:paraId="0A17E4E0" w14:textId="77777777" w:rsidR="003C0F6B" w:rsidRPr="003C0F6B" w:rsidRDefault="00CC4D3E" w:rsidP="003C0F6B">
      <w:pPr>
        <w:rPr>
          <w:lang w:val="da-DK"/>
        </w:rPr>
      </w:pPr>
      <w:r>
        <w:rPr>
          <w:lang w:val="da-DK"/>
        </w:rPr>
        <w:lastRenderedPageBreak/>
        <w:tab/>
      </w:r>
      <w:r w:rsidR="003C0F6B" w:rsidRPr="003C0F6B">
        <w:rPr>
          <w:lang w:val="da-DK"/>
        </w:rPr>
        <w:t>int led=9;</w:t>
      </w:r>
    </w:p>
    <w:p w14:paraId="51B40D63" w14:textId="77777777" w:rsidR="003C0F6B" w:rsidRPr="003C0F6B" w:rsidRDefault="003C0F6B" w:rsidP="003C0F6B">
      <w:pPr>
        <w:ind w:firstLine="708"/>
        <w:rPr>
          <w:lang w:val="da-DK"/>
        </w:rPr>
      </w:pPr>
      <w:r w:rsidRPr="003C0F6B">
        <w:rPr>
          <w:lang w:val="da-DK"/>
        </w:rPr>
        <w:t>void setup()</w:t>
      </w:r>
    </w:p>
    <w:p w14:paraId="037268A8" w14:textId="77777777" w:rsidR="003C0F6B" w:rsidRPr="003C0F6B" w:rsidRDefault="003C0F6B" w:rsidP="003C0F6B">
      <w:pPr>
        <w:ind w:firstLine="708"/>
        <w:rPr>
          <w:lang w:val="da-DK"/>
        </w:rPr>
      </w:pPr>
      <w:r w:rsidRPr="003C0F6B">
        <w:rPr>
          <w:lang w:val="da-DK"/>
        </w:rPr>
        <w:t>{</w:t>
      </w:r>
    </w:p>
    <w:p w14:paraId="5725B8C4" w14:textId="77777777" w:rsidR="003C0F6B" w:rsidRPr="003C0F6B" w:rsidRDefault="003C0F6B" w:rsidP="003C0F6B">
      <w:pPr>
        <w:ind w:firstLine="708"/>
        <w:rPr>
          <w:lang w:val="da-DK"/>
        </w:rPr>
      </w:pPr>
      <w:r w:rsidRPr="003C0F6B">
        <w:rPr>
          <w:lang w:val="da-DK"/>
        </w:rPr>
        <w:t xml:space="preserve">  Serial.begin(9600);</w:t>
      </w:r>
    </w:p>
    <w:p w14:paraId="5D2E18D5" w14:textId="77777777" w:rsidR="003C0F6B" w:rsidRPr="003C0F6B" w:rsidRDefault="003C0F6B" w:rsidP="003C0F6B">
      <w:pPr>
        <w:ind w:firstLine="708"/>
        <w:rPr>
          <w:lang w:val="da-DK"/>
        </w:rPr>
      </w:pPr>
      <w:r w:rsidRPr="003C0F6B">
        <w:rPr>
          <w:lang w:val="da-DK"/>
        </w:rPr>
        <w:t xml:space="preserve">  pinMode(led,OUTPUT);</w:t>
      </w:r>
    </w:p>
    <w:p w14:paraId="0C75BDE8" w14:textId="297314FD" w:rsidR="003C0F6B" w:rsidRPr="003C0F6B" w:rsidRDefault="003C0F6B" w:rsidP="003C0F6B">
      <w:pPr>
        <w:ind w:firstLine="708"/>
        <w:rPr>
          <w:lang w:val="da-DK"/>
        </w:rPr>
      </w:pPr>
      <w:r w:rsidRPr="003C0F6B">
        <w:rPr>
          <w:lang w:val="da-DK"/>
        </w:rPr>
        <w:t>}</w:t>
      </w:r>
    </w:p>
    <w:p w14:paraId="1C03240E" w14:textId="77777777" w:rsidR="003C0F6B" w:rsidRPr="003C0F6B" w:rsidRDefault="003C0F6B" w:rsidP="003C0F6B">
      <w:pPr>
        <w:ind w:firstLine="708"/>
        <w:rPr>
          <w:lang w:val="da-DK"/>
        </w:rPr>
      </w:pPr>
      <w:r w:rsidRPr="003C0F6B">
        <w:rPr>
          <w:lang w:val="da-DK"/>
        </w:rPr>
        <w:t>void loop()</w:t>
      </w:r>
    </w:p>
    <w:p w14:paraId="3F8AFE75" w14:textId="77777777" w:rsidR="003C0F6B" w:rsidRPr="003C0F6B" w:rsidRDefault="003C0F6B" w:rsidP="003C0F6B">
      <w:pPr>
        <w:ind w:firstLine="708"/>
        <w:rPr>
          <w:lang w:val="da-DK"/>
        </w:rPr>
      </w:pPr>
      <w:r w:rsidRPr="003C0F6B">
        <w:rPr>
          <w:lang w:val="da-DK"/>
        </w:rPr>
        <w:t>{</w:t>
      </w:r>
    </w:p>
    <w:p w14:paraId="5250B262" w14:textId="77777777" w:rsidR="003C0F6B" w:rsidRPr="003C0F6B" w:rsidRDefault="003C0F6B" w:rsidP="003C0F6B">
      <w:pPr>
        <w:ind w:firstLine="708"/>
        <w:rPr>
          <w:lang w:val="da-DK"/>
        </w:rPr>
      </w:pPr>
      <w:r w:rsidRPr="003C0F6B">
        <w:rPr>
          <w:lang w:val="da-DK"/>
        </w:rPr>
        <w:t xml:space="preserve">  int pot_deger = analogRead(A0);</w:t>
      </w:r>
    </w:p>
    <w:p w14:paraId="7CD8384F" w14:textId="3EF8F218" w:rsidR="003C0F6B" w:rsidRPr="003C0F6B" w:rsidRDefault="003C0F6B" w:rsidP="003C0F6B">
      <w:pPr>
        <w:rPr>
          <w:lang w:val="da-DK"/>
        </w:rPr>
      </w:pPr>
      <w:r w:rsidRPr="003C0F6B">
        <w:rPr>
          <w:lang w:val="da-DK"/>
        </w:rPr>
        <w:t xml:space="preserve"> </w:t>
      </w:r>
      <w:r>
        <w:rPr>
          <w:lang w:val="da-DK"/>
        </w:rPr>
        <w:tab/>
      </w:r>
      <w:r w:rsidRPr="003C0F6B">
        <w:rPr>
          <w:lang w:val="da-DK"/>
        </w:rPr>
        <w:t xml:space="preserve"> Serial.print("Potansiyometre degeri:");</w:t>
      </w:r>
    </w:p>
    <w:p w14:paraId="0DF51F52" w14:textId="6F6C67CB" w:rsidR="003C0F6B" w:rsidRPr="003C0F6B" w:rsidRDefault="003C0F6B" w:rsidP="003C0F6B">
      <w:pPr>
        <w:rPr>
          <w:lang w:val="da-DK"/>
        </w:rPr>
      </w:pPr>
      <w:r w:rsidRPr="003C0F6B">
        <w:rPr>
          <w:lang w:val="da-DK"/>
        </w:rPr>
        <w:t xml:space="preserve"> </w:t>
      </w:r>
      <w:r>
        <w:rPr>
          <w:lang w:val="da-DK"/>
        </w:rPr>
        <w:tab/>
      </w:r>
      <w:r w:rsidRPr="003C0F6B">
        <w:rPr>
          <w:lang w:val="da-DK"/>
        </w:rPr>
        <w:t xml:space="preserve"> Serial.println(pot_deger);</w:t>
      </w:r>
    </w:p>
    <w:p w14:paraId="0FBF4091" w14:textId="77777777" w:rsidR="003C0F6B" w:rsidRPr="003C0F6B" w:rsidRDefault="003C0F6B" w:rsidP="003C0F6B">
      <w:pPr>
        <w:ind w:firstLine="708"/>
        <w:rPr>
          <w:lang w:val="da-DK"/>
        </w:rPr>
      </w:pPr>
      <w:r w:rsidRPr="003C0F6B">
        <w:rPr>
          <w:lang w:val="da-DK"/>
        </w:rPr>
        <w:t xml:space="preserve"> if (pot_deger&lt;500){ </w:t>
      </w:r>
    </w:p>
    <w:p w14:paraId="371CC1DC" w14:textId="2CD6D839" w:rsidR="003C0F6B" w:rsidRPr="003C0F6B" w:rsidRDefault="003C0F6B" w:rsidP="003C0F6B">
      <w:pPr>
        <w:rPr>
          <w:lang w:val="da-DK"/>
        </w:rPr>
      </w:pPr>
      <w:r w:rsidRPr="003C0F6B">
        <w:rPr>
          <w:lang w:val="da-DK"/>
        </w:rPr>
        <w:t xml:space="preserve">   </w:t>
      </w:r>
      <w:r>
        <w:rPr>
          <w:lang w:val="da-DK"/>
        </w:rPr>
        <w:tab/>
      </w:r>
      <w:r w:rsidRPr="003C0F6B">
        <w:rPr>
          <w:lang w:val="da-DK"/>
        </w:rPr>
        <w:t xml:space="preserve"> digitalWrite(led,HIGH);</w:t>
      </w:r>
    </w:p>
    <w:p w14:paraId="6545DDD3" w14:textId="4931D7C0" w:rsidR="003C0F6B" w:rsidRPr="003C0F6B" w:rsidRDefault="003C0F6B" w:rsidP="003C0F6B">
      <w:pPr>
        <w:rPr>
          <w:lang w:val="da-DK"/>
        </w:rPr>
      </w:pPr>
      <w:r w:rsidRPr="003C0F6B">
        <w:rPr>
          <w:lang w:val="da-DK"/>
        </w:rPr>
        <w:t xml:space="preserve">   </w:t>
      </w:r>
      <w:r>
        <w:rPr>
          <w:lang w:val="da-DK"/>
        </w:rPr>
        <w:tab/>
      </w:r>
      <w:r w:rsidRPr="003C0F6B">
        <w:rPr>
          <w:lang w:val="da-DK"/>
        </w:rPr>
        <w:t xml:space="preserve"> delay(300);</w:t>
      </w:r>
    </w:p>
    <w:p w14:paraId="445BDDBD" w14:textId="182EC0D0" w:rsidR="003C0F6B" w:rsidRPr="003C0F6B" w:rsidRDefault="003C0F6B" w:rsidP="003C0F6B">
      <w:pPr>
        <w:rPr>
          <w:lang w:val="da-DK"/>
        </w:rPr>
      </w:pPr>
      <w:r w:rsidRPr="003C0F6B">
        <w:rPr>
          <w:lang w:val="da-DK"/>
        </w:rPr>
        <w:t xml:space="preserve">    </w:t>
      </w:r>
      <w:r>
        <w:rPr>
          <w:lang w:val="da-DK"/>
        </w:rPr>
        <w:tab/>
      </w:r>
      <w:r w:rsidRPr="003C0F6B">
        <w:rPr>
          <w:lang w:val="da-DK"/>
        </w:rPr>
        <w:t xml:space="preserve"> }</w:t>
      </w:r>
    </w:p>
    <w:p w14:paraId="13567FB1" w14:textId="54A799CB" w:rsidR="003C0F6B" w:rsidRPr="003C0F6B" w:rsidRDefault="003C0F6B" w:rsidP="003C0F6B">
      <w:pPr>
        <w:rPr>
          <w:lang w:val="da-DK"/>
        </w:rPr>
      </w:pPr>
      <w:r w:rsidRPr="003C0F6B">
        <w:rPr>
          <w:lang w:val="da-DK"/>
        </w:rPr>
        <w:t xml:space="preserve">     </w:t>
      </w:r>
      <w:r>
        <w:rPr>
          <w:lang w:val="da-DK"/>
        </w:rPr>
        <w:tab/>
      </w:r>
      <w:r w:rsidRPr="003C0F6B">
        <w:rPr>
          <w:lang w:val="da-DK"/>
        </w:rPr>
        <w:t>else{</w:t>
      </w:r>
    </w:p>
    <w:p w14:paraId="786D6F95" w14:textId="3CC3DD5C" w:rsidR="003C0F6B" w:rsidRPr="003C0F6B" w:rsidRDefault="003C0F6B" w:rsidP="003C0F6B">
      <w:pPr>
        <w:rPr>
          <w:lang w:val="da-DK"/>
        </w:rPr>
      </w:pPr>
      <w:r w:rsidRPr="003C0F6B">
        <w:rPr>
          <w:lang w:val="da-DK"/>
        </w:rPr>
        <w:t xml:space="preserve">   </w:t>
      </w:r>
      <w:r>
        <w:rPr>
          <w:lang w:val="da-DK"/>
        </w:rPr>
        <w:tab/>
      </w:r>
      <w:r w:rsidRPr="003C0F6B">
        <w:rPr>
          <w:lang w:val="da-DK"/>
        </w:rPr>
        <w:t xml:space="preserve"> digitalWrite(led,LOW); </w:t>
      </w:r>
    </w:p>
    <w:p w14:paraId="195E8F82" w14:textId="410FD961" w:rsidR="003C0F6B" w:rsidRPr="003C0F6B" w:rsidRDefault="003C0F6B" w:rsidP="003C0F6B">
      <w:pPr>
        <w:rPr>
          <w:lang w:val="da-DK"/>
        </w:rPr>
      </w:pPr>
      <w:r w:rsidRPr="003C0F6B">
        <w:rPr>
          <w:lang w:val="da-DK"/>
        </w:rPr>
        <w:t xml:space="preserve">    </w:t>
      </w:r>
      <w:r>
        <w:rPr>
          <w:lang w:val="da-DK"/>
        </w:rPr>
        <w:tab/>
      </w:r>
      <w:r w:rsidRPr="003C0F6B">
        <w:rPr>
          <w:lang w:val="da-DK"/>
        </w:rPr>
        <w:t xml:space="preserve"> }</w:t>
      </w:r>
    </w:p>
    <w:p w14:paraId="5BB422C0" w14:textId="77777777" w:rsidR="003C0F6B" w:rsidRPr="003C0F6B" w:rsidRDefault="003C0F6B" w:rsidP="003C0F6B">
      <w:pPr>
        <w:ind w:firstLine="708"/>
        <w:rPr>
          <w:lang w:val="da-DK"/>
        </w:rPr>
      </w:pPr>
      <w:r w:rsidRPr="003C0F6B">
        <w:rPr>
          <w:lang w:val="da-DK"/>
        </w:rPr>
        <w:t>delay(700);</w:t>
      </w:r>
    </w:p>
    <w:p w14:paraId="58D94CD4" w14:textId="28A60641" w:rsidR="001E7CB9" w:rsidRDefault="003C0F6B" w:rsidP="003C0F6B">
      <w:pPr>
        <w:ind w:firstLine="360"/>
      </w:pPr>
      <w:r w:rsidRPr="003C0F6B">
        <w:rPr>
          <w:lang w:val="da-DK"/>
        </w:rPr>
        <w:t>}</w:t>
      </w:r>
      <w:r w:rsidR="00B57D50">
        <w:t>Devreyi çalıştırınız</w:t>
      </w:r>
      <w:r w:rsidR="005654A1">
        <w:t>.</w:t>
      </w:r>
    </w:p>
    <w:p w14:paraId="7CDACB6B" w14:textId="33E12377" w:rsidR="007428E4" w:rsidRDefault="00D95E46" w:rsidP="00C31280">
      <w:pPr>
        <w:pStyle w:val="ListParagraph"/>
        <w:numPr>
          <w:ilvl w:val="0"/>
          <w:numId w:val="3"/>
        </w:numPr>
        <w:jc w:val="both"/>
      </w:pPr>
      <w:r>
        <w:t xml:space="preserve">Led </w:t>
      </w:r>
      <w:proofErr w:type="spellStart"/>
      <w:r>
        <w:t>Diodun</w:t>
      </w:r>
      <w:proofErr w:type="spellEnd"/>
      <w:r>
        <w:t xml:space="preserve"> çalışma</w:t>
      </w:r>
      <w:r w:rsidR="0051402C">
        <w:t xml:space="preserve">sını takip ediniz. Hangi </w:t>
      </w:r>
      <w:r w:rsidR="003C0F6B">
        <w:t>değerlerde</w:t>
      </w:r>
      <w:r w:rsidR="0051402C">
        <w:t xml:space="preserve"> çalıştığını gözlemleyiniz.</w:t>
      </w:r>
      <w:r>
        <w:t xml:space="preserve"> </w:t>
      </w:r>
    </w:p>
    <w:p w14:paraId="5F1A4BEB" w14:textId="4FD4221D" w:rsidR="003C0F6B" w:rsidRDefault="003C0F6B" w:rsidP="00C31280">
      <w:pPr>
        <w:pStyle w:val="ListParagraph"/>
        <w:numPr>
          <w:ilvl w:val="0"/>
          <w:numId w:val="3"/>
        </w:numPr>
        <w:jc w:val="both"/>
      </w:pPr>
      <w:r>
        <w:t xml:space="preserve">Program üzerinde gerekli değişiklikleri yaparak led </w:t>
      </w:r>
      <w:proofErr w:type="spellStart"/>
      <w:r>
        <w:t>diodun</w:t>
      </w:r>
      <w:proofErr w:type="spellEnd"/>
      <w:r>
        <w:t xml:space="preserve"> farklı değerlerde çalışmasını sağlayınız</w:t>
      </w:r>
    </w:p>
    <w:p w14:paraId="1B56319A" w14:textId="73F4EA75" w:rsidR="001C7CED" w:rsidRDefault="003C0F6B" w:rsidP="00C31280">
      <w:pPr>
        <w:pStyle w:val="ListParagraph"/>
        <w:numPr>
          <w:ilvl w:val="0"/>
          <w:numId w:val="3"/>
        </w:numPr>
        <w:jc w:val="both"/>
      </w:pPr>
      <w:r>
        <w:t xml:space="preserve">Devreye farklı 4 </w:t>
      </w:r>
      <w:proofErr w:type="spellStart"/>
      <w:r>
        <w:t>adt</w:t>
      </w:r>
      <w:proofErr w:type="spellEnd"/>
      <w:r>
        <w:t xml:space="preserve"> led </w:t>
      </w:r>
      <w:proofErr w:type="spellStart"/>
      <w:r>
        <w:t>diyod</w:t>
      </w:r>
      <w:proofErr w:type="spellEnd"/>
      <w:r>
        <w:t xml:space="preserve"> bağlayarak farklı değerlerde her bir led </w:t>
      </w:r>
      <w:proofErr w:type="spellStart"/>
      <w:r>
        <w:t>diodun</w:t>
      </w:r>
      <w:proofErr w:type="spellEnd"/>
      <w:r>
        <w:t xml:space="preserve"> yanmasını sağlayınız</w:t>
      </w:r>
    </w:p>
    <w:p w14:paraId="7DE4EFF5" w14:textId="19BB0F9B" w:rsidR="00F05F85" w:rsidRDefault="00F05F85" w:rsidP="00C31280">
      <w:pPr>
        <w:pStyle w:val="ListParagraph"/>
        <w:numPr>
          <w:ilvl w:val="0"/>
          <w:numId w:val="3"/>
        </w:numPr>
        <w:jc w:val="both"/>
      </w:pPr>
      <w:r>
        <w:t xml:space="preserve">Mikroişlemcinin ne zaman döngü içerisinde ne zaman dışında olduğunu belirten ibareleri program </w:t>
      </w:r>
      <w:proofErr w:type="gramStart"/>
      <w:r>
        <w:t>içerisine</w:t>
      </w:r>
      <w:proofErr w:type="gramEnd"/>
      <w:r>
        <w:t xml:space="preserve"> yazıp proteusta simüle ederek çalıştırınız.</w:t>
      </w:r>
    </w:p>
    <w:p w14:paraId="38526761" w14:textId="6A4F113A" w:rsidR="00DA29CB" w:rsidRDefault="00DA29CB" w:rsidP="00C31280">
      <w:pPr>
        <w:pStyle w:val="ListParagraph"/>
        <w:numPr>
          <w:ilvl w:val="0"/>
          <w:numId w:val="3"/>
        </w:numPr>
        <w:jc w:val="both"/>
      </w:pPr>
      <w:r>
        <w:t>Devreyi simülasyon ortamında kurarak voltaj okunmasını sağlayınız.</w:t>
      </w:r>
    </w:p>
    <w:p w14:paraId="4720F0EB" w14:textId="74C60526" w:rsidR="00C31280" w:rsidRDefault="00C31280" w:rsidP="00DF5D45">
      <w:pPr>
        <w:pStyle w:val="ListParagraph"/>
        <w:jc w:val="both"/>
      </w:pPr>
    </w:p>
    <w:p w14:paraId="7F3CC6DD" w14:textId="77777777" w:rsidR="00DA5A22" w:rsidRDefault="00DA5A22" w:rsidP="00C31280">
      <w:pPr>
        <w:pStyle w:val="ListParagraph"/>
        <w:jc w:val="both"/>
      </w:pPr>
    </w:p>
    <w:p w14:paraId="516AF278" w14:textId="536BC903" w:rsidR="00DA5A22" w:rsidRDefault="00DA5A22" w:rsidP="00DA5A22">
      <w:pPr>
        <w:pStyle w:val="ListParagraph"/>
      </w:pPr>
    </w:p>
    <w:p w14:paraId="7803FD54" w14:textId="6C6C9294" w:rsidR="00DA5A22" w:rsidRDefault="00DA5A22" w:rsidP="00DA5A22">
      <w:pPr>
        <w:pStyle w:val="ListParagraph"/>
      </w:pPr>
    </w:p>
    <w:p w14:paraId="6175345E" w14:textId="644E767C" w:rsidR="00BD1F13" w:rsidRDefault="00BD1F13" w:rsidP="005B2BE9"/>
    <w:sectPr w:rsidR="00BD1F13" w:rsidSect="00131AD7">
      <w:pgSz w:w="11906" w:h="16838"/>
      <w:pgMar w:top="1418" w:right="1418" w:bottom="1418" w:left="96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+mn-ea">
    <w:panose1 w:val="00000000000000000000"/>
    <w:charset w:val="00"/>
    <w:family w:val="roman"/>
    <w:notTrueType/>
    <w:pitch w:val="default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6928FC"/>
    <w:multiLevelType w:val="hybridMultilevel"/>
    <w:tmpl w:val="2196EC5E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" w15:restartNumberingAfterBreak="0">
    <w:nsid w:val="36F33DCB"/>
    <w:multiLevelType w:val="hybridMultilevel"/>
    <w:tmpl w:val="A548626A"/>
    <w:lvl w:ilvl="0" w:tplc="2C96E0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502778F"/>
    <w:multiLevelType w:val="hybridMultilevel"/>
    <w:tmpl w:val="3B582D4E"/>
    <w:lvl w:ilvl="0" w:tplc="0E645D2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67766303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376465122">
    <w:abstractNumId w:val="2"/>
  </w:num>
  <w:num w:numId="3" w16cid:durableId="197941204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77E7"/>
    <w:rsid w:val="000234C8"/>
    <w:rsid w:val="00024450"/>
    <w:rsid w:val="00052933"/>
    <w:rsid w:val="00091253"/>
    <w:rsid w:val="000A5B57"/>
    <w:rsid w:val="00113E39"/>
    <w:rsid w:val="001144F3"/>
    <w:rsid w:val="0012729A"/>
    <w:rsid w:val="00131AD7"/>
    <w:rsid w:val="00175C50"/>
    <w:rsid w:val="001C7CED"/>
    <w:rsid w:val="001E7CB9"/>
    <w:rsid w:val="001F1275"/>
    <w:rsid w:val="0025206F"/>
    <w:rsid w:val="00252D21"/>
    <w:rsid w:val="002B41E5"/>
    <w:rsid w:val="002D1D36"/>
    <w:rsid w:val="002D5A70"/>
    <w:rsid w:val="002E0CDB"/>
    <w:rsid w:val="002F4F65"/>
    <w:rsid w:val="0031360A"/>
    <w:rsid w:val="00334F80"/>
    <w:rsid w:val="0034285F"/>
    <w:rsid w:val="003C0F6B"/>
    <w:rsid w:val="003D3004"/>
    <w:rsid w:val="004038E8"/>
    <w:rsid w:val="00405FD0"/>
    <w:rsid w:val="00450124"/>
    <w:rsid w:val="00452B7F"/>
    <w:rsid w:val="004D2AA2"/>
    <w:rsid w:val="00501435"/>
    <w:rsid w:val="00507405"/>
    <w:rsid w:val="0051402C"/>
    <w:rsid w:val="00514CF0"/>
    <w:rsid w:val="005305D4"/>
    <w:rsid w:val="00550CDF"/>
    <w:rsid w:val="00564E78"/>
    <w:rsid w:val="005654A1"/>
    <w:rsid w:val="00580326"/>
    <w:rsid w:val="00585386"/>
    <w:rsid w:val="005A33D5"/>
    <w:rsid w:val="005B2BE9"/>
    <w:rsid w:val="006077BE"/>
    <w:rsid w:val="006112E4"/>
    <w:rsid w:val="0065418A"/>
    <w:rsid w:val="00702010"/>
    <w:rsid w:val="0071515A"/>
    <w:rsid w:val="00720297"/>
    <w:rsid w:val="00730EC3"/>
    <w:rsid w:val="007428E4"/>
    <w:rsid w:val="007463F6"/>
    <w:rsid w:val="0075502F"/>
    <w:rsid w:val="00770269"/>
    <w:rsid w:val="007D70F2"/>
    <w:rsid w:val="00822D87"/>
    <w:rsid w:val="00824CF6"/>
    <w:rsid w:val="0089130E"/>
    <w:rsid w:val="00897173"/>
    <w:rsid w:val="008E43C8"/>
    <w:rsid w:val="00913E16"/>
    <w:rsid w:val="00935E51"/>
    <w:rsid w:val="009770D7"/>
    <w:rsid w:val="009A13E7"/>
    <w:rsid w:val="009D07C2"/>
    <w:rsid w:val="009F6150"/>
    <w:rsid w:val="00A3201F"/>
    <w:rsid w:val="00A40180"/>
    <w:rsid w:val="00A8438C"/>
    <w:rsid w:val="00AB2883"/>
    <w:rsid w:val="00AB43DE"/>
    <w:rsid w:val="00AE2437"/>
    <w:rsid w:val="00B57D50"/>
    <w:rsid w:val="00B94004"/>
    <w:rsid w:val="00BC31E4"/>
    <w:rsid w:val="00BD1F13"/>
    <w:rsid w:val="00BE15F9"/>
    <w:rsid w:val="00C13034"/>
    <w:rsid w:val="00C15A38"/>
    <w:rsid w:val="00C31280"/>
    <w:rsid w:val="00C36F9A"/>
    <w:rsid w:val="00C478E7"/>
    <w:rsid w:val="00C669E0"/>
    <w:rsid w:val="00C71BFF"/>
    <w:rsid w:val="00CB595D"/>
    <w:rsid w:val="00CC4D3E"/>
    <w:rsid w:val="00D2304C"/>
    <w:rsid w:val="00D377E7"/>
    <w:rsid w:val="00D95E46"/>
    <w:rsid w:val="00D963FA"/>
    <w:rsid w:val="00DA29CB"/>
    <w:rsid w:val="00DA5A22"/>
    <w:rsid w:val="00DB73F0"/>
    <w:rsid w:val="00DD6D59"/>
    <w:rsid w:val="00DF5D45"/>
    <w:rsid w:val="00E227D8"/>
    <w:rsid w:val="00E26E30"/>
    <w:rsid w:val="00E4281C"/>
    <w:rsid w:val="00E528F8"/>
    <w:rsid w:val="00E86636"/>
    <w:rsid w:val="00EC5D53"/>
    <w:rsid w:val="00ED1274"/>
    <w:rsid w:val="00EE1F8C"/>
    <w:rsid w:val="00EE279A"/>
    <w:rsid w:val="00EF68D5"/>
    <w:rsid w:val="00F05F85"/>
    <w:rsid w:val="00F068A4"/>
    <w:rsid w:val="00F56F22"/>
    <w:rsid w:val="00F771E5"/>
    <w:rsid w:val="00F80207"/>
    <w:rsid w:val="00FE26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644755F9"/>
  <w15:chartTrackingRefBased/>
  <w15:docId w15:val="{DFEE16F7-5F58-48D1-9A7B-668CA32D84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377E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64E78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EE27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014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6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94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87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2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8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15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customXml" Target="../customXml/item3.xml"/><Relationship Id="rId5" Type="http://schemas.openxmlformats.org/officeDocument/2006/relationships/image" Target="media/image1.emf"/><Relationship Id="rId10" Type="http://schemas.openxmlformats.org/officeDocument/2006/relationships/customXml" Target="../customXml/item2.xml"/><Relationship Id="rId4" Type="http://schemas.openxmlformats.org/officeDocument/2006/relationships/webSettings" Target="webSettings.xml"/><Relationship Id="rId9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6BFD0A0BFE8DA4EB6C6340021039F3B" ma:contentTypeVersion="" ma:contentTypeDescription="Create a new document." ma:contentTypeScope="" ma:versionID="96325dc7c963cc412a590389aa28864c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e7c0fbca0dc77f7d578302ec0c7f244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57FB668C-1334-487F-8BD2-20F4E19B35DF}"/>
</file>

<file path=customXml/itemProps2.xml><?xml version="1.0" encoding="utf-8"?>
<ds:datastoreItem xmlns:ds="http://schemas.openxmlformats.org/officeDocument/2006/customXml" ds:itemID="{B6220D7D-EC8C-4703-B80B-7E44C5D5F35E}"/>
</file>

<file path=customXml/itemProps3.xml><?xml version="1.0" encoding="utf-8"?>
<ds:datastoreItem xmlns:ds="http://schemas.openxmlformats.org/officeDocument/2006/customXml" ds:itemID="{8C108F57-8D34-40F6-8F87-5DA677EC3A24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2</Pages>
  <Words>228</Words>
  <Characters>1303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akup</dc:creator>
  <cp:keywords/>
  <dc:description/>
  <cp:lastModifiedBy>Mesut Yakup</cp:lastModifiedBy>
  <cp:revision>10</cp:revision>
  <dcterms:created xsi:type="dcterms:W3CDTF">2022-10-03T08:33:00Z</dcterms:created>
  <dcterms:modified xsi:type="dcterms:W3CDTF">2022-10-14T12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6BFD0A0BFE8DA4EB6C6340021039F3B</vt:lpwstr>
  </property>
</Properties>
</file>